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3339E441" w14:textId="248CADB8" w:rsidR="00CF3C20"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F3C20">
        <w:rPr>
          <w:noProof/>
        </w:rPr>
        <w:t>5.1</w:t>
      </w:r>
      <w:r w:rsidR="00CF3C20">
        <w:rPr>
          <w:rFonts w:asciiTheme="minorHAnsi" w:eastAsiaTheme="minorEastAsia" w:hAnsiTheme="minorHAnsi"/>
          <w:b w:val="0"/>
          <w:bCs w:val="0"/>
          <w:caps w:val="0"/>
          <w:noProof/>
        </w:rPr>
        <w:tab/>
      </w:r>
      <w:r w:rsidR="00CF3C20">
        <w:rPr>
          <w:noProof/>
        </w:rPr>
        <w:t>WICED Chips &amp; the Architecture of HCI</w:t>
      </w:r>
      <w:r w:rsidR="00CF3C20">
        <w:rPr>
          <w:noProof/>
        </w:rPr>
        <w:tab/>
      </w:r>
      <w:r w:rsidR="00CF3C20">
        <w:rPr>
          <w:noProof/>
        </w:rPr>
        <w:fldChar w:fldCharType="begin"/>
      </w:r>
      <w:r w:rsidR="00CF3C20">
        <w:rPr>
          <w:noProof/>
        </w:rPr>
        <w:instrText xml:space="preserve"> PAGEREF _Toc530072267 \h </w:instrText>
      </w:r>
      <w:r w:rsidR="00CF3C20">
        <w:rPr>
          <w:noProof/>
        </w:rPr>
      </w:r>
      <w:r w:rsidR="00CF3C20">
        <w:rPr>
          <w:noProof/>
        </w:rPr>
        <w:fldChar w:fldCharType="separate"/>
      </w:r>
      <w:r w:rsidR="00383E84">
        <w:rPr>
          <w:noProof/>
        </w:rPr>
        <w:t>2</w:t>
      </w:r>
      <w:r w:rsidR="00CF3C20">
        <w:rPr>
          <w:noProof/>
        </w:rPr>
        <w:fldChar w:fldCharType="end"/>
      </w:r>
    </w:p>
    <w:p w14:paraId="4EF66E4D" w14:textId="19D75E94" w:rsidR="00CF3C20" w:rsidRDefault="00CF3C20">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30072268 \h </w:instrText>
      </w:r>
      <w:r>
        <w:rPr>
          <w:noProof/>
        </w:rPr>
      </w:r>
      <w:r>
        <w:rPr>
          <w:noProof/>
        </w:rPr>
        <w:fldChar w:fldCharType="separate"/>
      </w:r>
      <w:r w:rsidR="00383E84">
        <w:rPr>
          <w:noProof/>
        </w:rPr>
        <w:t>2</w:t>
      </w:r>
      <w:r>
        <w:rPr>
          <w:noProof/>
        </w:rPr>
        <w:fldChar w:fldCharType="end"/>
      </w:r>
    </w:p>
    <w:p w14:paraId="5EF24DE6" w14:textId="1033AC5F"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30072269 \h </w:instrText>
      </w:r>
      <w:r>
        <w:rPr>
          <w:noProof/>
        </w:rPr>
      </w:r>
      <w:r>
        <w:rPr>
          <w:noProof/>
        </w:rPr>
        <w:fldChar w:fldCharType="separate"/>
      </w:r>
      <w:r w:rsidR="00383E84">
        <w:rPr>
          <w:noProof/>
        </w:rPr>
        <w:t>4</w:t>
      </w:r>
      <w:r>
        <w:rPr>
          <w:noProof/>
        </w:rPr>
        <w:fldChar w:fldCharType="end"/>
      </w:r>
    </w:p>
    <w:p w14:paraId="10A346CD" w14:textId="27AD0772" w:rsidR="00CF3C20" w:rsidRDefault="00CF3C20">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30072270 \h </w:instrText>
      </w:r>
      <w:r>
        <w:rPr>
          <w:noProof/>
        </w:rPr>
      </w:r>
      <w:r>
        <w:rPr>
          <w:noProof/>
        </w:rPr>
        <w:fldChar w:fldCharType="separate"/>
      </w:r>
      <w:r w:rsidR="00383E84">
        <w:rPr>
          <w:noProof/>
        </w:rPr>
        <w:t>4</w:t>
      </w:r>
      <w:r>
        <w:rPr>
          <w:noProof/>
        </w:rPr>
        <w:fldChar w:fldCharType="end"/>
      </w:r>
    </w:p>
    <w:p w14:paraId="62DFDC92" w14:textId="7F3A5D8C" w:rsidR="00CF3C20" w:rsidRDefault="00CF3C20">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30072271 \h </w:instrText>
      </w:r>
      <w:r>
        <w:rPr>
          <w:noProof/>
        </w:rPr>
      </w:r>
      <w:r>
        <w:rPr>
          <w:noProof/>
        </w:rPr>
        <w:fldChar w:fldCharType="separate"/>
      </w:r>
      <w:r w:rsidR="00383E84">
        <w:rPr>
          <w:noProof/>
        </w:rPr>
        <w:t>5</w:t>
      </w:r>
      <w:r>
        <w:rPr>
          <w:noProof/>
        </w:rPr>
        <w:fldChar w:fldCharType="end"/>
      </w:r>
    </w:p>
    <w:p w14:paraId="411DAC6C" w14:textId="606A6874" w:rsidR="00CF3C20" w:rsidRDefault="00CF3C20">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30072272 \h </w:instrText>
      </w:r>
      <w:r>
        <w:rPr>
          <w:noProof/>
        </w:rPr>
      </w:r>
      <w:r>
        <w:rPr>
          <w:noProof/>
        </w:rPr>
        <w:fldChar w:fldCharType="separate"/>
      </w:r>
      <w:r w:rsidR="00383E84">
        <w:rPr>
          <w:noProof/>
        </w:rPr>
        <w:t>6</w:t>
      </w:r>
      <w:r>
        <w:rPr>
          <w:noProof/>
        </w:rPr>
        <w:fldChar w:fldCharType="end"/>
      </w:r>
    </w:p>
    <w:p w14:paraId="2A6C8DD7" w14:textId="4FAD5E8A" w:rsidR="00CF3C20" w:rsidRDefault="00CF3C20">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30072273 \h </w:instrText>
      </w:r>
      <w:r>
        <w:rPr>
          <w:noProof/>
        </w:rPr>
      </w:r>
      <w:r>
        <w:rPr>
          <w:noProof/>
        </w:rPr>
        <w:fldChar w:fldCharType="separate"/>
      </w:r>
      <w:r w:rsidR="00383E84">
        <w:rPr>
          <w:noProof/>
        </w:rPr>
        <w:t>10</w:t>
      </w:r>
      <w:r>
        <w:rPr>
          <w:noProof/>
        </w:rPr>
        <w:fldChar w:fldCharType="end"/>
      </w:r>
    </w:p>
    <w:p w14:paraId="218A4C72" w14:textId="21DD64E3"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30072274 \h </w:instrText>
      </w:r>
      <w:r>
        <w:rPr>
          <w:noProof/>
        </w:rPr>
      </w:r>
      <w:r>
        <w:rPr>
          <w:noProof/>
        </w:rPr>
        <w:fldChar w:fldCharType="separate"/>
      </w:r>
      <w:r w:rsidR="00383E84">
        <w:rPr>
          <w:noProof/>
        </w:rPr>
        <w:t>12</w:t>
      </w:r>
      <w:r>
        <w:rPr>
          <w:noProof/>
        </w:rPr>
        <w:fldChar w:fldCharType="end"/>
      </w:r>
    </w:p>
    <w:p w14:paraId="51A37500" w14:textId="12EC0C58" w:rsidR="00CF3C20" w:rsidRDefault="00CF3C20">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30072275 \h </w:instrText>
      </w:r>
      <w:r>
        <w:rPr>
          <w:noProof/>
        </w:rPr>
      </w:r>
      <w:r>
        <w:rPr>
          <w:noProof/>
        </w:rPr>
        <w:fldChar w:fldCharType="separate"/>
      </w:r>
      <w:r w:rsidR="00383E84">
        <w:rPr>
          <w:noProof/>
        </w:rPr>
        <w:t>13</w:t>
      </w:r>
      <w:r>
        <w:rPr>
          <w:noProof/>
        </w:rPr>
        <w:fldChar w:fldCharType="end"/>
      </w:r>
    </w:p>
    <w:p w14:paraId="06CC54B3" w14:textId="5E82D46E" w:rsidR="00CF3C20" w:rsidRDefault="00CF3C20">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30072276 \h </w:instrText>
      </w:r>
      <w:r>
        <w:rPr>
          <w:noProof/>
        </w:rPr>
      </w:r>
      <w:r>
        <w:rPr>
          <w:noProof/>
        </w:rPr>
        <w:fldChar w:fldCharType="separate"/>
      </w:r>
      <w:r w:rsidR="00383E84">
        <w:rPr>
          <w:noProof/>
        </w:rPr>
        <w:t>17</w:t>
      </w:r>
      <w:r>
        <w:rPr>
          <w:noProof/>
        </w:rPr>
        <w:fldChar w:fldCharType="end"/>
      </w:r>
    </w:p>
    <w:p w14:paraId="67DA0661" w14:textId="4A06789B" w:rsidR="00CF3C20" w:rsidRDefault="00CF3C20">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30072277 \h </w:instrText>
      </w:r>
      <w:r>
        <w:rPr>
          <w:noProof/>
        </w:rPr>
      </w:r>
      <w:r>
        <w:rPr>
          <w:noProof/>
        </w:rPr>
        <w:fldChar w:fldCharType="separate"/>
      </w:r>
      <w:r w:rsidR="00383E84">
        <w:rPr>
          <w:noProof/>
        </w:rPr>
        <w:t>23</w:t>
      </w:r>
      <w:r>
        <w:rPr>
          <w:noProof/>
        </w:rPr>
        <w:fldChar w:fldCharType="end"/>
      </w:r>
    </w:p>
    <w:p w14:paraId="3233AFA6" w14:textId="3FAF8107" w:rsidR="00CF3C20" w:rsidRDefault="00CF3C20">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30072278 \h </w:instrText>
      </w:r>
      <w:r>
        <w:rPr>
          <w:noProof/>
        </w:rPr>
      </w:r>
      <w:r>
        <w:rPr>
          <w:noProof/>
        </w:rPr>
        <w:fldChar w:fldCharType="separate"/>
      </w:r>
      <w:r w:rsidR="00383E84">
        <w:rPr>
          <w:noProof/>
        </w:rPr>
        <w:t>33</w:t>
      </w:r>
      <w:r>
        <w:rPr>
          <w:noProof/>
        </w:rPr>
        <w:fldChar w:fldCharType="end"/>
      </w:r>
    </w:p>
    <w:p w14:paraId="03E6492D" w14:textId="52F345A6"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2279 \h </w:instrText>
      </w:r>
      <w:r>
        <w:rPr>
          <w:noProof/>
        </w:rPr>
      </w:r>
      <w:r>
        <w:rPr>
          <w:noProof/>
        </w:rPr>
        <w:fldChar w:fldCharType="separate"/>
      </w:r>
      <w:r w:rsidR="00383E84">
        <w:rPr>
          <w:noProof/>
        </w:rPr>
        <w:t>37</w:t>
      </w:r>
      <w:r>
        <w:rPr>
          <w:noProof/>
        </w:rPr>
        <w:fldChar w:fldCharType="end"/>
      </w:r>
    </w:p>
    <w:p w14:paraId="3491FCF8" w14:textId="4A51B9B6" w:rsidR="00CF3C20" w:rsidRDefault="00CF3C20">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30072280 \h </w:instrText>
      </w:r>
      <w:r>
        <w:rPr>
          <w:noProof/>
        </w:rPr>
      </w:r>
      <w:r>
        <w:rPr>
          <w:noProof/>
        </w:rPr>
        <w:fldChar w:fldCharType="separate"/>
      </w:r>
      <w:r w:rsidR="00383E84">
        <w:rPr>
          <w:noProof/>
        </w:rPr>
        <w:t>37</w:t>
      </w:r>
      <w:r>
        <w:rPr>
          <w:noProof/>
        </w:rPr>
        <w:fldChar w:fldCharType="end"/>
      </w:r>
    </w:p>
    <w:p w14:paraId="5FA283B8" w14:textId="267F7143" w:rsidR="00CF3C20" w:rsidRDefault="00CF3C20">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30072281 \h </w:instrText>
      </w:r>
      <w:r>
        <w:rPr>
          <w:noProof/>
        </w:rPr>
      </w:r>
      <w:r>
        <w:rPr>
          <w:noProof/>
        </w:rPr>
        <w:fldChar w:fldCharType="separate"/>
      </w:r>
      <w:r w:rsidR="00383E84">
        <w:rPr>
          <w:noProof/>
        </w:rPr>
        <w:t>39</w:t>
      </w:r>
      <w:r>
        <w:rPr>
          <w:noProof/>
        </w:rPr>
        <w:fldChar w:fldCharType="end"/>
      </w:r>
    </w:p>
    <w:p w14:paraId="78A40A93" w14:textId="7335B75E" w:rsidR="00CF3C20" w:rsidRDefault="00CF3C20">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30072282 \h </w:instrText>
      </w:r>
      <w:r>
        <w:rPr>
          <w:noProof/>
        </w:rPr>
      </w:r>
      <w:r>
        <w:rPr>
          <w:noProof/>
        </w:rPr>
        <w:fldChar w:fldCharType="separate"/>
      </w:r>
      <w:r w:rsidR="00383E84">
        <w:rPr>
          <w:noProof/>
        </w:rPr>
        <w:t>40</w:t>
      </w:r>
      <w:r>
        <w:rPr>
          <w:noProof/>
        </w:rPr>
        <w:fldChar w:fldCharType="end"/>
      </w:r>
    </w:p>
    <w:p w14:paraId="1D9FF7E1" w14:textId="3B57D2AC"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530072267"/>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1.9pt" o:ole="">
            <v:imagedata r:id="rId8" o:title=""/>
          </v:shape>
          <o:OLEObject Type="Embed" ProgID="Visio.Drawing.11" ShapeID="_x0000_i1025" DrawAspect="Content" ObjectID="_1617110957" r:id="rId9"/>
        </w:object>
      </w:r>
    </w:p>
    <w:p w14:paraId="78D263B9" w14:textId="77777777" w:rsidR="0096495C" w:rsidRDefault="0096495C" w:rsidP="0096495C">
      <w:pPr>
        <w:pStyle w:val="Heading2"/>
        <w:tabs>
          <w:tab w:val="left" w:pos="900"/>
        </w:tabs>
        <w:ind w:left="-360" w:firstLine="360"/>
      </w:pPr>
      <w:bookmarkStart w:id="3" w:name="_Toc525653685"/>
      <w:bookmarkStart w:id="4" w:name="_Toc530072268"/>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4pt;height:90.1pt" o:ole="">
            <v:imagedata r:id="rId10" o:title=""/>
          </v:shape>
          <o:OLEObject Type="Embed" ProgID="Visio.Drawing.11" ShapeID="_x0000_i1026" DrawAspect="Content" ObjectID="_1617110958"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4pt;height:162.75pt" o:ole="">
            <v:imagedata r:id="rId12" o:title=""/>
          </v:shape>
          <o:OLEObject Type="Embed" ProgID="Visio.Drawing.11" ShapeID="_x0000_i1027" DrawAspect="Content" ObjectID="_1617110959"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05pt;height:90.1pt" o:ole="">
            <v:imagedata r:id="rId14" o:title=""/>
          </v:shape>
          <o:OLEObject Type="Embed" ProgID="Visio.Drawing.11" ShapeID="_x0000_i1028" DrawAspect="Content" ObjectID="_1617110960" r:id="rId15"/>
        </w:object>
      </w:r>
      <w:r>
        <w:br w:type="page"/>
      </w:r>
    </w:p>
    <w:p w14:paraId="3C264527" w14:textId="3A027E01" w:rsidR="000471C1" w:rsidRDefault="00CA17C8" w:rsidP="003B1587">
      <w:pPr>
        <w:pStyle w:val="Heading1"/>
      </w:pPr>
      <w:bookmarkStart w:id="5" w:name="_Toc530072269"/>
      <w:r>
        <w:lastRenderedPageBreak/>
        <w:t>UART</w:t>
      </w:r>
      <w:r w:rsidR="000471C1">
        <w:t xml:space="preserve"> Debugging</w:t>
      </w:r>
      <w:bookmarkEnd w:id="5"/>
    </w:p>
    <w:p w14:paraId="10566435" w14:textId="4603327C" w:rsidR="00CA17C8" w:rsidRDefault="00AF4A5E" w:rsidP="000471C1">
      <w:pPr>
        <w:pStyle w:val="Heading2"/>
      </w:pPr>
      <w:bookmarkStart w:id="6" w:name="_Toc530072270"/>
      <w:r>
        <w:t>Architecture</w:t>
      </w:r>
      <w:bookmarkEnd w:id="6"/>
    </w:p>
    <w:p w14:paraId="30F77183" w14:textId="3306D064" w:rsidR="00533918" w:rsidRDefault="003B054D" w:rsidP="004E3F6D">
      <w:r>
        <w:t>There are typically two UARTs i</w:t>
      </w:r>
      <w:r w:rsidR="00533918">
        <w:t>n the WICED Bluetooth chips: th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7" w:name="_Toc530072271"/>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iced_set_debug_uart </w:t>
      </w:r>
      <w:r w:rsidR="00C96486">
        <w:t xml:space="preserve">with a parameter of wiced_debug_uart_types_t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Debug trace message destinations. Used when calling wiced_set_debug_uar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r w:rsidRPr="00590E4C">
        <w:rPr>
          <w:rFonts w:ascii="Courier New" w:hAnsi="Courier New" w:cs="Courier New"/>
          <w:b/>
          <w:bCs/>
          <w:color w:val="7F0055"/>
          <w:sz w:val="16"/>
          <w:szCs w:val="20"/>
        </w:rPr>
        <w:t>enum</w:t>
      </w:r>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NONE</w:t>
      </w:r>
      <w:r w:rsidRPr="00590E4C">
        <w:rPr>
          <w:rFonts w:ascii="Courier New" w:hAnsi="Courier New" w:cs="Courier New"/>
          <w:color w:val="000000"/>
          <w:sz w:val="16"/>
          <w:szCs w:val="20"/>
        </w:rPr>
        <w:t xml:space="preserve">  =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HCI UART to ClientControl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default if wiced_set_debug_uar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r w:rsidRPr="00590E4C">
        <w:rPr>
          <w:rFonts w:ascii="Courier New" w:hAnsi="Courier New" w:cs="Courier New"/>
          <w:color w:val="3F7F5F"/>
          <w:sz w:val="16"/>
          <w:szCs w:val="20"/>
          <w:u w:val="single"/>
        </w:rPr>
        <w:t>uart</w:t>
      </w:r>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r w:rsidRPr="00590E4C">
        <w:rPr>
          <w:rFonts w:ascii="Courier New" w:hAnsi="Courier New" w:cs="Courier New"/>
          <w:color w:val="000000"/>
          <w:sz w:val="16"/>
          <w:szCs w:val="20"/>
        </w:rPr>
        <w:t>}</w:t>
      </w:r>
      <w:r w:rsidRPr="00590E4C">
        <w:rPr>
          <w:rFonts w:ascii="Courier New" w:hAnsi="Courier New" w:cs="Courier New"/>
          <w:color w:val="005032"/>
          <w:sz w:val="16"/>
          <w:szCs w:val="20"/>
        </w:rPr>
        <w:t>wiced_debug_uart_types_t</w:t>
      </w:r>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530072272"/>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list of categories of transactions including Device=0x00, BLE=0x01, GATT=0x02, etc.  These groups are defined in hci_control_api.h.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7BC3A7D9" w:rsidR="00A57AA1" w:rsidRDefault="00A57AA1" w:rsidP="00907B37">
      <w:pPr>
        <w:pStyle w:val="ListParagraph"/>
        <w:numPr>
          <w:ilvl w:val="0"/>
          <w:numId w:val="23"/>
        </w:numPr>
      </w:pPr>
      <w:r>
        <w:t xml:space="preserve">Create a structure of type wiced_transport_cfg_t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iced_transport_init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iced_transport_create_buffer_pool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5032"/>
          <w:sz w:val="16"/>
          <w:szCs w:val="20"/>
        </w:rPr>
        <w:t>wiced_transport_cfg_t</w:t>
      </w:r>
      <w:r w:rsidRPr="00906307">
        <w:rPr>
          <w:rFonts w:ascii="Consolas" w:hAnsi="Consolas" w:cs="Courier New"/>
          <w:color w:val="000000"/>
          <w:sz w:val="16"/>
          <w:szCs w:val="20"/>
        </w:rPr>
        <w:t xml:space="preserve"> transport_cfg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lt;  UART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lt;  UART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SIZ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control_process_rx_cmd,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w:t>
      </w:r>
      <w:r w:rsidRPr="00906307">
        <w:rPr>
          <w:rFonts w:ascii="Consolas" w:hAnsi="Consolas" w:cs="Courier New"/>
          <w:color w:val="3F7F5F"/>
          <w:sz w:val="16"/>
          <w:szCs w:val="20"/>
          <w:u w:val="single"/>
        </w:rPr>
        <w:t>tx</w:t>
      </w:r>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Once the structure is setup, you have to initialize the transport and create buffer pools. This is commonly done right at the top of application_star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000000"/>
          <w:sz w:val="16"/>
          <w:szCs w:val="20"/>
          <w:highlight w:val="lightGray"/>
        </w:rPr>
        <w:t>wiced_transport_init</w:t>
      </w:r>
      <w:r w:rsidRPr="00906307">
        <w:rPr>
          <w:rFonts w:ascii="Consolas" w:hAnsi="Consolas" w:cs="Courier New"/>
          <w:color w:val="000000"/>
          <w:sz w:val="16"/>
          <w:szCs w:val="20"/>
        </w:rPr>
        <w:t>( &amp;transport_cfg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transport_pool = wiced_transport_create_buffer_pool ( TRANS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COUNT );</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The payload_length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r w:rsidRPr="00906307">
        <w:rPr>
          <w:rFonts w:ascii="Courier New" w:hAnsi="Courier New" w:cs="Courier New"/>
          <w:b/>
          <w:bCs/>
          <w:color w:val="000000"/>
          <w:sz w:val="16"/>
          <w:szCs w:val="20"/>
        </w:rPr>
        <w:t>hci_control_process_rx_cmd</w:t>
      </w: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p_data,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len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cmd_status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p_payload_data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payload_length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TRACE(</w:t>
      </w:r>
      <w:r w:rsidRPr="00906307">
        <w:rPr>
          <w:rFonts w:ascii="Courier New" w:hAnsi="Courier New" w:cs="Courier New"/>
          <w:color w:val="2A00FF"/>
          <w:sz w:val="16"/>
          <w:szCs w:val="20"/>
        </w:rPr>
        <w:t>"hci_control_process_rx_cmd : Data Length '%d'\n"</w:t>
      </w:r>
      <w:r w:rsidRPr="00906307">
        <w:rPr>
          <w:rFonts w:ascii="Courier New" w:hAnsi="Courier New" w:cs="Courier New"/>
          <w:color w:val="000000"/>
          <w:sz w:val="16"/>
          <w:szCs w:val="20"/>
        </w:rPr>
        <w:t>, len);</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p_data) || (len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TRACE(</w:t>
      </w:r>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OpCod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p_data);</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ayload_length = LITTLE_ENDIAN_BYTE_ARRAY_TO_UINT16(&amp;p_data[</w:t>
      </w: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_payload_data = &amp;p_data[</w:t>
      </w: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hci_control_api.h'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 HCI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cmd_status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iced_transport_send_data(HCI_CONTROL_EVENT_COMMAND_STATUS, &amp;cmd_status,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cmd_status));</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transport_free_buffer( p_data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_data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iced_transport_send_data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r>
        <w:t>sprintf(string,…);</w:t>
      </w:r>
    </w:p>
    <w:p w14:paraId="45A7AEF0" w14:textId="7322B76E" w:rsidR="007D315A" w:rsidRPr="007D315A" w:rsidRDefault="007D315A" w:rsidP="007D315A">
      <w:r>
        <w:t>wiced_transport_send_data(</w:t>
      </w:r>
      <w:r w:rsidRPr="007D315A">
        <w:t>HCI_CONTROL_EVENT_WICED_TRACE</w:t>
      </w:r>
      <w:r>
        <w:t>, &amp;string, strlen(string));</w:t>
      </w:r>
    </w:p>
    <w:p w14:paraId="2FECCFE2" w14:textId="5BB54C34" w:rsidR="00345F3F" w:rsidRPr="00345F3F" w:rsidRDefault="007D315A" w:rsidP="00345F3F">
      <w:r>
        <w:t xml:space="preserve">For </w:t>
      </w:r>
      <w:r w:rsidR="006C196C">
        <w:t>example,</w:t>
      </w:r>
      <w:r>
        <w:t xml:space="preserve"> if you call </w:t>
      </w:r>
      <w:r w:rsidRPr="0086503E">
        <w:rPr>
          <w:i/>
        </w:rPr>
        <w:t>WICED_BT_TRACE(“abc”);</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client_control. The source code is provided as well as pre-compiled executables for Windows. If you go to the apps/host/client_control/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3DA3C8"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9" w:name="_Toc530072273"/>
      <w:r>
        <w:t xml:space="preserve">Using </w:t>
      </w:r>
      <w:r w:rsidR="0020136B">
        <w:t>BTSpy</w:t>
      </w:r>
      <w:r>
        <w:t xml:space="preserve"> &amp; the Client Control to view HCI commands</w:t>
      </w:r>
      <w:bookmarkEnd w:id="9"/>
    </w:p>
    <w:p w14:paraId="7724FC3F" w14:textId="23138420" w:rsidR="00FC2A9F" w:rsidRPr="002F56EB" w:rsidRDefault="00DE087B" w:rsidP="002F56EB">
      <w:r>
        <w:t>When you are trying to figure out what in the world is going on between your Host API calls and the Controller</w:t>
      </w:r>
      <w:r w:rsidR="00173563">
        <w:t>, BTSpy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0" w:name="_Hlk496020109"/>
      <w:r w:rsidRPr="006909B0">
        <w:t xml:space="preserve">The </w:t>
      </w:r>
      <w:r w:rsidRPr="005A18C1">
        <w:rPr>
          <w:i/>
        </w:rPr>
        <w:t>BTSpy</w:t>
      </w:r>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TRACE()</w:t>
      </w:r>
      <w:r w:rsidRPr="006909B0">
        <w:t xml:space="preserve">, which can be displayed by the </w:t>
      </w:r>
      <w:r w:rsidRPr="005A18C1">
        <w:rPr>
          <w:i/>
        </w:rPr>
        <w:t>BTSpy</w:t>
      </w:r>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r>
        <w:t xml:space="preserve">BTSpy connects into the Client Control Utility that we discussed previously. So, the setup is exactly the sam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0"/>
    <w:p w14:paraId="66B01F8D" w14:textId="2A7F12C2"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r w:rsidRPr="005A18C1">
        <w:rPr>
          <w:i/>
        </w:rPr>
        <w:t>wiced_bt_dev_register_hci_trace()</w:t>
      </w:r>
      <w:r w:rsidRPr="005A18C1">
        <w:t xml:space="preserve"> API. The callback function implementation should call the </w:t>
      </w:r>
      <w:r w:rsidRPr="005A18C1">
        <w:rPr>
          <w:i/>
        </w:rPr>
        <w:t>wiced_transport_send_hci_trace()</w:t>
      </w:r>
      <w:r w:rsidRPr="005A18C1">
        <w:t xml:space="preserve"> API with the data received in the callback. This functionality is </w:t>
      </w:r>
      <w:r w:rsidR="000D0170">
        <w:t xml:space="preserve">included by WICED BT Designer for you as long as the </w:t>
      </w:r>
      <w:r w:rsidR="00DC5724" w:rsidRPr="00DC5724">
        <w:rPr>
          <w:i/>
        </w:rPr>
        <w:t>HCI_TRACE_OVER_TRANSPORT</w:t>
      </w:r>
      <w:r w:rsidR="00DC5724">
        <w:rPr>
          <w:i/>
        </w:rPr>
        <w:t xml:space="preserve"> </w:t>
      </w:r>
      <w:r w:rsidRPr="005A18C1">
        <w:t>compile flag</w:t>
      </w:r>
      <w:r w:rsidR="000D0170">
        <w:t xml:space="preserve"> is set in the makefile.</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r w:rsidRPr="00462C23">
        <w:rPr>
          <w:i/>
        </w:rPr>
        <w:t>BTSpy</w:t>
      </w:r>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r w:rsidRPr="005A18C1">
        <w:rPr>
          <w:i/>
        </w:rPr>
        <w:t>ClientControl</w:t>
      </w:r>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r w:rsidRPr="005A18C1">
        <w:rPr>
          <w:i/>
        </w:rPr>
        <w:t>ClientControl</w:t>
      </w:r>
      <w:r w:rsidRPr="00C2584E">
        <w:t xml:space="preserve"> utility</w:t>
      </w:r>
      <w:r>
        <w:t xml:space="preserve"> from </w:t>
      </w:r>
      <w:r w:rsidRPr="005A18C1">
        <w:rPr>
          <w:i/>
        </w:rPr>
        <w:t>apps\host\client_control</w:t>
      </w:r>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r w:rsidRPr="005A18C1">
        <w:rPr>
          <w:i/>
        </w:rPr>
        <w:t>ClientControl</w:t>
      </w:r>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r w:rsidRPr="005A18C1">
        <w:rPr>
          <w:u w:val="single"/>
        </w:rPr>
        <w:t>BTSpy</w:t>
      </w:r>
      <w:r w:rsidRPr="00C2584E">
        <w:t xml:space="preserve"> utility</w:t>
      </w:r>
      <w:r>
        <w:t xml:space="preserve"> from </w:t>
      </w:r>
      <w:r w:rsidRPr="005A18C1">
        <w:rPr>
          <w:rFonts w:cs="Arial"/>
          <w:i/>
        </w:rPr>
        <w:t>wiced_tools</w:t>
      </w:r>
      <w:r>
        <w:rPr>
          <w:rFonts w:cs="Arial"/>
          <w:i/>
        </w:rPr>
        <w:t>\BTSpy\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In the ClientControl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Note: If you reset the kit while the ClientControl utility has the port open, the kit will go into recovery mode (because the CTS line is asserted). Therefore, you must disconnect the ClientControl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r w:rsidRPr="005A18C1">
        <w:rPr>
          <w:i/>
        </w:rPr>
        <w:t>BTSpy</w:t>
      </w:r>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1" w:name="_Toc530072274"/>
      <w:r>
        <w:lastRenderedPageBreak/>
        <w:t xml:space="preserve">Debugging </w:t>
      </w:r>
      <w:r w:rsidR="00DB6966">
        <w:t>V</w:t>
      </w:r>
      <w:r w:rsidR="004E3F6D">
        <w:t>ia the ARM Debug Port</w:t>
      </w:r>
      <w:bookmarkEnd w:id="11"/>
    </w:p>
    <w:p w14:paraId="51A865F0" w14:textId="05C6627F" w:rsidR="00516FC4" w:rsidRDefault="00516FC4" w:rsidP="00516FC4">
      <w:r>
        <w:t xml:space="preserve">Debugging on WICED Bluetooth devices is done using a </w:t>
      </w:r>
      <w:proofErr w:type="spellStart"/>
      <w:r>
        <w:t>Segger</w:t>
      </w:r>
      <w:proofErr w:type="spellEnd"/>
      <w:r>
        <w:t xml:space="preserve"> J-Link debug probe</w:t>
      </w:r>
      <w:r w:rsidR="00512E98">
        <w:t>. A</w:t>
      </w:r>
      <w:r>
        <w:t xml:space="preserve">n adapter to convert the 20-pin connector to the small footprint 10-pin connector may be needed depending on the debug connector available on the kit. </w:t>
      </w:r>
      <w:r w:rsidR="00512E98">
        <w:t>A list of the</w:t>
      </w:r>
      <w:r>
        <w:t xml:space="preserve"> hardware </w:t>
      </w:r>
      <w:proofErr w:type="gramStart"/>
      <w:r w:rsidR="00512E98">
        <w:t>required</w:t>
      </w:r>
      <w:proofErr w:type="gramEnd"/>
      <w:r w:rsidR="00512E98">
        <w:t xml:space="preserve"> and a picture of the setup are shown below</w:t>
      </w:r>
      <w:r>
        <w:t>:</w:t>
      </w:r>
    </w:p>
    <w:tbl>
      <w:tblPr>
        <w:tblStyle w:val="TableGrid"/>
        <w:tblW w:w="0" w:type="auto"/>
        <w:jc w:val="center"/>
        <w:tblLook w:val="04A0" w:firstRow="1" w:lastRow="0" w:firstColumn="1" w:lastColumn="0" w:noHBand="0" w:noVBand="1"/>
      </w:tblPr>
      <w:tblGrid>
        <w:gridCol w:w="1515"/>
        <w:gridCol w:w="1940"/>
        <w:gridCol w:w="1800"/>
      </w:tblGrid>
      <w:tr w:rsidR="00512E98" w14:paraId="3541093B" w14:textId="65818CD0" w:rsidTr="00982F8C">
        <w:trPr>
          <w:jc w:val="center"/>
        </w:trPr>
        <w:tc>
          <w:tcPr>
            <w:tcW w:w="1515" w:type="dxa"/>
            <w:shd w:val="clear" w:color="auto" w:fill="BFBFBF" w:themeFill="background1" w:themeFillShade="BF"/>
          </w:tcPr>
          <w:p w14:paraId="3FEF21B2" w14:textId="3806F495" w:rsidR="00512E98" w:rsidRPr="00516FC4" w:rsidRDefault="00512E98"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2E98" w:rsidRPr="00516FC4" w:rsidRDefault="00512E98" w:rsidP="00516FC4">
            <w:pPr>
              <w:rPr>
                <w:b/>
              </w:rPr>
            </w:pPr>
            <w:r>
              <w:rPr>
                <w:b/>
              </w:rPr>
              <w:t>Part Number</w:t>
            </w:r>
          </w:p>
        </w:tc>
        <w:tc>
          <w:tcPr>
            <w:tcW w:w="1800" w:type="dxa"/>
            <w:shd w:val="clear" w:color="auto" w:fill="BFBFBF" w:themeFill="background1" w:themeFillShade="BF"/>
          </w:tcPr>
          <w:p w14:paraId="3603F21D" w14:textId="647DF766" w:rsidR="00512E98" w:rsidRDefault="00512E98" w:rsidP="00516FC4">
            <w:pPr>
              <w:rPr>
                <w:b/>
              </w:rPr>
            </w:pPr>
            <w:r>
              <w:rPr>
                <w:b/>
              </w:rPr>
              <w:t>Description</w:t>
            </w:r>
          </w:p>
        </w:tc>
      </w:tr>
      <w:tr w:rsidR="00512E98" w14:paraId="494977BE" w14:textId="506C0140" w:rsidTr="00982F8C">
        <w:trPr>
          <w:jc w:val="center"/>
        </w:trPr>
        <w:tc>
          <w:tcPr>
            <w:tcW w:w="1515" w:type="dxa"/>
          </w:tcPr>
          <w:p w14:paraId="35A8C4F4" w14:textId="744D9CDA" w:rsidR="00512E98" w:rsidRDefault="00512E98" w:rsidP="00516FC4">
            <w:proofErr w:type="spellStart"/>
            <w:r>
              <w:t>Segger</w:t>
            </w:r>
            <w:proofErr w:type="spellEnd"/>
            <w:r>
              <w:t xml:space="preserve"> </w:t>
            </w:r>
          </w:p>
        </w:tc>
        <w:tc>
          <w:tcPr>
            <w:tcW w:w="1940" w:type="dxa"/>
          </w:tcPr>
          <w:p w14:paraId="3D3650EC" w14:textId="6671EF46" w:rsidR="00512E98" w:rsidRDefault="00512E98" w:rsidP="00516FC4">
            <w:r>
              <w:t>8.08.00 J-Link Base</w:t>
            </w:r>
          </w:p>
        </w:tc>
        <w:tc>
          <w:tcPr>
            <w:tcW w:w="1800" w:type="dxa"/>
          </w:tcPr>
          <w:p w14:paraId="5A78CF5D" w14:textId="1DC64CE4" w:rsidR="00512E98" w:rsidRDefault="00512E98" w:rsidP="00516FC4">
            <w:r>
              <w:t>Debug probe</w:t>
            </w:r>
          </w:p>
        </w:tc>
      </w:tr>
      <w:tr w:rsidR="00512E98" w14:paraId="14C6894E" w14:textId="67B7F7D4" w:rsidTr="00982F8C">
        <w:trPr>
          <w:jc w:val="center"/>
        </w:trPr>
        <w:tc>
          <w:tcPr>
            <w:tcW w:w="1515" w:type="dxa"/>
          </w:tcPr>
          <w:p w14:paraId="2B08D2EB" w14:textId="6ACF51DA" w:rsidR="00512E98" w:rsidRDefault="00512E98" w:rsidP="00516FC4">
            <w:proofErr w:type="spellStart"/>
            <w:r>
              <w:t>Olimex</w:t>
            </w:r>
            <w:proofErr w:type="spellEnd"/>
            <w:r>
              <w:t xml:space="preserve"> </w:t>
            </w:r>
          </w:p>
        </w:tc>
        <w:tc>
          <w:tcPr>
            <w:tcW w:w="1940" w:type="dxa"/>
          </w:tcPr>
          <w:p w14:paraId="7C8883F1" w14:textId="28E809FB" w:rsidR="00512E98" w:rsidRDefault="00512E98" w:rsidP="00516FC4">
            <w:r>
              <w:t>ARM-JTAG-20-10</w:t>
            </w:r>
          </w:p>
        </w:tc>
        <w:tc>
          <w:tcPr>
            <w:tcW w:w="1800" w:type="dxa"/>
          </w:tcPr>
          <w:p w14:paraId="17AB6014" w14:textId="3E8C5E7A" w:rsidR="00512E98" w:rsidRDefault="00512E98" w:rsidP="00516FC4">
            <w:r>
              <w:t>20-10 pin adapter</w:t>
            </w:r>
          </w:p>
        </w:tc>
      </w:tr>
    </w:tbl>
    <w:p w14:paraId="677957D6" w14:textId="5483D618" w:rsidR="004D144F" w:rsidRDefault="004D144F" w:rsidP="004D144F"/>
    <w:p w14:paraId="2F07376E" w14:textId="2311A0C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2" w:name="_Toc530072275"/>
      <w:r>
        <w:lastRenderedPageBreak/>
        <w:t>Project Configuration</w:t>
      </w:r>
      <w:bookmarkEnd w:id="12"/>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WICED SuperMux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File -&gt; New -&gt; WICED SuperMux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 xml:space="preserve">You will now have a &lt;project_name&gt;_pin_config.c file in your project folder with the pin configuration that was just created along with a &lt;project_name&gt;_pin_config.wsm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spar_utils.h</w:t>
      </w:r>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wiced_hal_wdog.h</w:t>
      </w:r>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tx_port.h</w:t>
      </w:r>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ENABLED();</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ENABLED</w:t>
      </w:r>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right at the beginning of APLICATION_START that that execution is halted before you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if</w:t>
      </w:r>
      <w:r w:rsidR="002D6095">
        <w:t>n</w:t>
      </w:r>
      <w:r w:rsidR="00110FFE">
        <w:t>def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r>
        <w:t>0</w:t>
      </w:r>
      <w:r w:rsidR="00A9609A">
        <w:t>5</w:t>
      </w:r>
      <w:r>
        <w:t>.e</w:t>
      </w:r>
      <w:r w:rsidR="00811DC4">
        <w:t>x</w:t>
      </w:r>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r>
        <w:t>0</w:t>
      </w:r>
      <w:r w:rsidR="00A9609A">
        <w:t>5</w:t>
      </w:r>
      <w:r>
        <w:t>.e</w:t>
      </w:r>
      <w:r w:rsidR="00811DC4">
        <w:t>x</w:t>
      </w:r>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1B619C46" w:rsidR="00516FC4" w:rsidRDefault="00516FC4" w:rsidP="000471C1">
      <w:pPr>
        <w:pStyle w:val="Heading2"/>
      </w:pPr>
      <w:bookmarkStart w:id="13" w:name="_Toc530072276"/>
      <w:r>
        <w:lastRenderedPageBreak/>
        <w:t>Host Debug Environment Setup</w:t>
      </w:r>
      <w:bookmarkEnd w:id="13"/>
    </w:p>
    <w:p w14:paraId="281158B1" w14:textId="580FBC01" w:rsidR="000E5492" w:rsidRDefault="000852FD" w:rsidP="00227B21">
      <w:pPr>
        <w:pStyle w:val="Heading3"/>
      </w:pPr>
      <w:r>
        <w:t xml:space="preserve">Software and Hardware </w:t>
      </w:r>
      <w:r w:rsidR="000E5492">
        <w:t>Setup</w:t>
      </w:r>
    </w:p>
    <w:p w14:paraId="0BA170C7" w14:textId="70FD9B13" w:rsidR="000E5492" w:rsidRDefault="000E5492" w:rsidP="000E5492">
      <w:r>
        <w:t xml:space="preserve">Install the Segger J-Link GDB Server. The software can be downloaded from </w:t>
      </w:r>
      <w:hyperlink r:id="rId25"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Run the Segger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5AE9C6A1" w:rsidR="006C4FFF" w:rsidRDefault="00DE2349" w:rsidP="00227B21">
      <w:pPr>
        <w:pStyle w:val="Heading3"/>
      </w:pPr>
      <w:r>
        <w:t>ModusToolbox</w:t>
      </w:r>
      <w:r w:rsidR="006C4FFF">
        <w:t xml:space="preserve"> </w:t>
      </w:r>
      <w:r w:rsidR="00DB6966">
        <w:t>S</w:t>
      </w:r>
      <w:r w:rsidR="006C4FFF">
        <w:t>etup</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loc}\20719-B1_Bluetooth\build\eclipse_debug\last_built.elf</w:t>
      </w:r>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lo</w:t>
      </w:r>
      <w:r w:rsidR="002A516D">
        <w:rPr>
          <w:i/>
        </w:rPr>
        <w:t>c}\43xxx_Wi-Fi\tools\ARM_GNU</w:t>
      </w:r>
      <w:r w:rsidRPr="00F01BEE">
        <w:rPr>
          <w:i/>
        </w:rPr>
        <w:t>\Win32</w:t>
      </w:r>
      <w:r w:rsidR="002A516D">
        <w:rPr>
          <w:i/>
        </w:rPr>
        <w:t>\bin</w:t>
      </w:r>
      <w:r w:rsidRPr="00F01BEE">
        <w:rPr>
          <w:i/>
        </w:rPr>
        <w:t>\arm-none-eabi-gdb</w:t>
      </w:r>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852035"/>
                    </a:xfrm>
                    <a:prstGeom prst="rect">
                      <a:avLst/>
                    </a:prstGeom>
                  </pic:spPr>
                </pic:pic>
              </a:graphicData>
            </a:graphic>
          </wp:inline>
        </w:drawing>
      </w:r>
    </w:p>
    <w:p w14:paraId="3DCBDC76" w14:textId="364A3394"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383E84">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067AA3AC" w14:textId="066FF76B" w:rsidR="006C4FFF" w:rsidRPr="006C4FFF" w:rsidRDefault="0048417C" w:rsidP="000471C1">
      <w:pPr>
        <w:pStyle w:val="Heading2"/>
      </w:pPr>
      <w:bookmarkStart w:id="14" w:name="_Ref506470310"/>
      <w:bookmarkStart w:id="15" w:name="_Ref516161591"/>
      <w:bookmarkStart w:id="16" w:name="_Toc530072278"/>
      <w:r>
        <w:lastRenderedPageBreak/>
        <w:t>Using</w:t>
      </w:r>
      <w:r w:rsidR="006C4FFF">
        <w:t xml:space="preserve"> the Debugger</w:t>
      </w:r>
      <w:bookmarkEnd w:id="14"/>
      <w:bookmarkEnd w:id="15"/>
      <w:bookmarkEnd w:id="16"/>
    </w:p>
    <w:bookmarkEnd w:id="0"/>
    <w:p w14:paraId="06735185" w14:textId="50A45902" w:rsidR="00567D0B" w:rsidRDefault="00E5216F" w:rsidP="00567D0B">
      <w:r>
        <w:t xml:space="preserve">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eabi-gdb</w:t>
      </w:r>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r w:rsidR="00091D4D" w:rsidRPr="00885862">
        <w:rPr>
          <w:i/>
        </w:rPr>
        <w:lastRenderedPageBreak/>
        <w:t>spar_debug_contine</w:t>
      </w:r>
      <w:r w:rsidR="00647F4D">
        <w:t xml:space="preserve">, enter a value of </w:t>
      </w:r>
      <w:r w:rsidR="00091D4D">
        <w:t>1</w:t>
      </w:r>
      <w:r w:rsidR="00533EEA">
        <w:t xml:space="preserve"> and press Enter</w:t>
      </w:r>
      <w:r w:rsidR="00091D4D">
        <w:t xml:space="preserve">. </w:t>
      </w:r>
      <w:r w:rsidR="00D32145">
        <w:t xml:space="preserve">Once you have changed the value of </w:t>
      </w:r>
      <w:r w:rsidR="00D32145" w:rsidRPr="005670F8">
        <w:rPr>
          <w:i/>
        </w:rPr>
        <w:t>spar_debug_continue</w:t>
      </w:r>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r w:rsidRPr="00E21F47">
        <w:t>last_built.elf</w:t>
      </w:r>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40">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7" w:name="_Toc530072279"/>
      <w:r>
        <w:lastRenderedPageBreak/>
        <w:t>Exercises</w:t>
      </w:r>
      <w:bookmarkEnd w:id="17"/>
    </w:p>
    <w:p w14:paraId="4A812220" w14:textId="62239B00" w:rsidR="0002502E" w:rsidRDefault="00881413" w:rsidP="003B1587">
      <w:pPr>
        <w:pStyle w:val="Exercise"/>
      </w:pPr>
      <w:bookmarkStart w:id="18" w:name="_Toc530072280"/>
      <w:r>
        <w:t>Use the</w:t>
      </w:r>
      <w:r w:rsidR="0090758D">
        <w:t xml:space="preserve"> Client Control Utility</w:t>
      </w:r>
      <w:bookmarkEnd w:id="18"/>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7F5D546D" w14:textId="2AABEB12" w:rsidR="00FF4DBC" w:rsidRPr="00CB4E77" w:rsidRDefault="00FF4DBC" w:rsidP="00FF4DBC">
      <w:pPr>
        <w:pStyle w:val="ListParagraph"/>
        <w:numPr>
          <w:ilvl w:val="0"/>
          <w:numId w:val="17"/>
        </w:numPr>
        <w:rPr>
          <w:color w:val="000000" w:themeColor="text1"/>
        </w:rPr>
      </w:pPr>
      <w:r>
        <w:t>Copy the folder from the class files at WBT101_Files/Templates/ch05/ex01_wicedhci into the ch05 folder for your workspace.</w:t>
      </w:r>
    </w:p>
    <w:p w14:paraId="3A7CD9E0" w14:textId="37496F83" w:rsidR="00FF4DBC" w:rsidRDefault="00FF4DBC" w:rsidP="00FF4DBC">
      <w:pPr>
        <w:pStyle w:val="ListParagraph"/>
        <w:numPr>
          <w:ilvl w:val="1"/>
          <w:numId w:val="17"/>
        </w:numPr>
        <w:rPr>
          <w:color w:val="000000" w:themeColor="text1"/>
        </w:rPr>
      </w:pPr>
      <w:r>
        <w:rPr>
          <w:color w:val="000000" w:themeColor="text1"/>
        </w:rPr>
        <w:t>Hint: The template is just the solution from exercise ch04a/ex03_ble_adv so if you prefer, you can instead copy your answer to that exercise and rename things as necessary.</w:t>
      </w:r>
    </w:p>
    <w:p w14:paraId="4A963433" w14:textId="6F1D1A25" w:rsidR="00FF4DBC" w:rsidRPr="007026BA" w:rsidRDefault="00FF4DBC" w:rsidP="007026BA">
      <w:pPr>
        <w:pStyle w:val="ListParagraph"/>
        <w:numPr>
          <w:ilvl w:val="1"/>
          <w:numId w:val="17"/>
        </w:numPr>
        <w:rPr>
          <w:color w:val="000000" w:themeColor="text1"/>
        </w:rPr>
      </w:pPr>
      <w:r>
        <w:rPr>
          <w:color w:val="000000" w:themeColor="text1"/>
        </w:rPr>
        <w:t xml:space="preserve">Hint: Change the name from </w:t>
      </w:r>
      <w:r>
        <w:rPr>
          <w:i/>
          <w:color w:val="000000" w:themeColor="text1"/>
        </w:rPr>
        <w:t>key</w:t>
      </w:r>
      <w:r w:rsidRPr="00830EAE">
        <w:rPr>
          <w:i/>
          <w:color w:val="000000" w:themeColor="text1"/>
        </w:rPr>
        <w:t>_</w:t>
      </w:r>
      <w:r>
        <w:rPr>
          <w:i/>
          <w:color w:val="000000" w:themeColor="text1"/>
        </w:rPr>
        <w:t>hci to use your initials instead of "key"</w:t>
      </w:r>
      <w:r>
        <w:rPr>
          <w:color w:val="000000" w:themeColor="text1"/>
        </w:rPr>
        <w:t xml:space="preserve"> in the wiced_bt_cfg.c file.</w:t>
      </w:r>
    </w:p>
    <w:p w14:paraId="662B6F26" w14:textId="0AA3175A" w:rsidR="0090758D" w:rsidRDefault="007026BA" w:rsidP="0090758D">
      <w:pPr>
        <w:pStyle w:val="ListParagraph"/>
        <w:numPr>
          <w:ilvl w:val="0"/>
          <w:numId w:val="17"/>
        </w:numPr>
      </w:pPr>
      <w:r>
        <w:t>Create</w:t>
      </w:r>
      <w:r w:rsidR="0090758D">
        <w:t xml:space="preserv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Remove wiced_bt_start_advertisements from the application_init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 xml:space="preserve">efer to the file include/common/hci_control_api.h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Use the wi</w:t>
      </w:r>
      <w:r w:rsidR="00814AE3">
        <w:t>c</w:t>
      </w:r>
      <w:r w:rsidR="0000310A">
        <w:t>ed_transport_send_data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Open CySmart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lastRenderedPageBreak/>
        <w:t>Verify that your device now appears in CySmar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CySmart. </w:t>
      </w:r>
      <w:r>
        <w:t>Note that your de</w:t>
      </w:r>
      <w:r w:rsidR="00B95D60">
        <w:t>vice no longer appears</w:t>
      </w:r>
      <w:r>
        <w:t>.</w:t>
      </w:r>
    </w:p>
    <w:p w14:paraId="6D5218C8" w14:textId="081DB7B9" w:rsidR="0020136B" w:rsidRPr="000A0487" w:rsidRDefault="0020136B" w:rsidP="003B1587">
      <w:pPr>
        <w:pStyle w:val="Exercise"/>
      </w:pPr>
      <w:bookmarkStart w:id="19" w:name="_Toc530072281"/>
      <w:r>
        <w:t>Run BTSpy</w:t>
      </w:r>
      <w:bookmarkEnd w:id="19"/>
    </w:p>
    <w:p w14:paraId="018DA3AD" w14:textId="77777777" w:rsidR="0020136B" w:rsidRDefault="0020136B" w:rsidP="0020136B">
      <w:r>
        <w:t>In this project you will use BTSpy to look at Bluetooth protocol trace messages.</w:t>
      </w:r>
    </w:p>
    <w:p w14:paraId="31CCD06E" w14:textId="77777777" w:rsidR="0020136B" w:rsidRDefault="0020136B" w:rsidP="0020136B">
      <w:pPr>
        <w:pStyle w:val="Heading3"/>
      </w:pPr>
      <w:r>
        <w:t>Project Creation</w:t>
      </w:r>
    </w:p>
    <w:p w14:paraId="48314431" w14:textId="00545386" w:rsidR="00035FAF" w:rsidRPr="00CB4E77" w:rsidRDefault="00035FAF" w:rsidP="00035FAF">
      <w:pPr>
        <w:pStyle w:val="ListParagraph"/>
        <w:numPr>
          <w:ilvl w:val="0"/>
          <w:numId w:val="24"/>
        </w:numPr>
        <w:rPr>
          <w:color w:val="000000" w:themeColor="text1"/>
        </w:rPr>
      </w:pPr>
      <w:r>
        <w:t>Copy the folder from the class files at WBT101_Files/Templates/ch05/ex02_btspy into the ch05 folder for your workspace.</w:t>
      </w:r>
    </w:p>
    <w:p w14:paraId="2511F97F" w14:textId="202A1FBA" w:rsidR="00035FAF" w:rsidRDefault="00035FAF" w:rsidP="00035FAF">
      <w:pPr>
        <w:pStyle w:val="ListParagraph"/>
        <w:numPr>
          <w:ilvl w:val="1"/>
          <w:numId w:val="24"/>
        </w:numPr>
        <w:rPr>
          <w:color w:val="000000" w:themeColor="text1"/>
        </w:rPr>
      </w:pPr>
      <w:r>
        <w:rPr>
          <w:color w:val="000000" w:themeColor="text1"/>
        </w:rPr>
        <w:t>Hint: The template is just the solution from exercise ch04b/ex03_ble_pair so if you prefer, you can instead copy your answer to that exercise and rename things as necessary.</w:t>
      </w:r>
    </w:p>
    <w:p w14:paraId="2A097744" w14:textId="75782AB7" w:rsidR="00035FAF" w:rsidRPr="00DC5724" w:rsidRDefault="00035FAF" w:rsidP="00DC5724">
      <w:pPr>
        <w:pStyle w:val="ListParagraph"/>
        <w:numPr>
          <w:ilvl w:val="1"/>
          <w:numId w:val="24"/>
        </w:numPr>
        <w:rPr>
          <w:color w:val="000000" w:themeColor="text1"/>
        </w:rPr>
      </w:pPr>
      <w:r>
        <w:rPr>
          <w:color w:val="000000" w:themeColor="text1"/>
        </w:rPr>
        <w:t xml:space="preserve">Hint: Change the name from </w:t>
      </w:r>
      <w:r>
        <w:rPr>
          <w:i/>
          <w:color w:val="000000" w:themeColor="text1"/>
        </w:rPr>
        <w:t>key</w:t>
      </w:r>
      <w:r w:rsidRPr="00830EAE">
        <w:rPr>
          <w:i/>
          <w:color w:val="000000" w:themeColor="text1"/>
        </w:rPr>
        <w:t>_</w:t>
      </w:r>
      <w:r w:rsidR="00DC5724">
        <w:rPr>
          <w:i/>
          <w:color w:val="000000" w:themeColor="text1"/>
        </w:rPr>
        <w:t>spy</w:t>
      </w:r>
      <w:r>
        <w:rPr>
          <w:i/>
          <w:color w:val="000000" w:themeColor="text1"/>
        </w:rPr>
        <w:t xml:space="preserve"> to use your initials instead of "key"</w:t>
      </w:r>
      <w:r>
        <w:rPr>
          <w:color w:val="000000" w:themeColor="text1"/>
        </w:rPr>
        <w:t xml:space="preserve"> in the wiced_bt_cfg.c file</w:t>
      </w:r>
      <w:r w:rsidR="00DC5724">
        <w:rPr>
          <w:color w:val="000000" w:themeColor="text1"/>
        </w:rPr>
        <w:t xml:space="preserve"> and in ex02_btspy.c</w:t>
      </w:r>
      <w:r>
        <w:rPr>
          <w:color w:val="000000" w:themeColor="text1"/>
        </w:rPr>
        <w:t>.</w:t>
      </w:r>
    </w:p>
    <w:p w14:paraId="4F40E19A" w14:textId="0BA8C98D" w:rsidR="0020136B" w:rsidRDefault="0020136B" w:rsidP="009863F7">
      <w:pPr>
        <w:pStyle w:val="ListParagraph"/>
        <w:numPr>
          <w:ilvl w:val="0"/>
          <w:numId w:val="24"/>
        </w:numPr>
      </w:pPr>
      <w:r>
        <w:t xml:space="preserve">In the makefile, verify that the </w:t>
      </w:r>
      <w:r w:rsidR="00DC5724" w:rsidRPr="00DC5724">
        <w:t>HCI_TRACE_OVER_TRANSPORT</w:t>
      </w:r>
      <w:r w:rsidR="00DC5724">
        <w:t xml:space="preserve"> </w:t>
      </w:r>
      <w:r>
        <w:t>C flag is set as discussed earlier.</w:t>
      </w:r>
    </w:p>
    <w:p w14:paraId="071BB1B8" w14:textId="77777777" w:rsidR="0020136B" w:rsidRDefault="0020136B" w:rsidP="009863F7">
      <w:pPr>
        <w:pStyle w:val="ListParagraph"/>
        <w:numPr>
          <w:ilvl w:val="0"/>
          <w:numId w:val="24"/>
        </w:numPr>
      </w:pPr>
      <w:r>
        <w:t>In the main C file, verify the BTSpy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In the wiced_bt_cfg.c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r w:rsidRPr="005A18C1">
        <w:rPr>
          <w:i/>
        </w:rPr>
        <w:t>ClientControl</w:t>
      </w:r>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r w:rsidRPr="005A18C1">
        <w:rPr>
          <w:i/>
        </w:rPr>
        <w:t>ClientControl</w:t>
      </w:r>
      <w:r w:rsidRPr="00C2584E">
        <w:t xml:space="preserve"> utility</w:t>
      </w:r>
      <w:r>
        <w:t xml:space="preserve"> from </w:t>
      </w:r>
      <w:r w:rsidRPr="005A18C1">
        <w:rPr>
          <w:i/>
        </w:rPr>
        <w:t>apps\host\client_control</w:t>
      </w:r>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r w:rsidRPr="005A18C1">
        <w:rPr>
          <w:i/>
        </w:rPr>
        <w:t>ClientControl</w:t>
      </w:r>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r w:rsidRPr="005A18C1">
        <w:rPr>
          <w:u w:val="single"/>
        </w:rPr>
        <w:t>BTSpy</w:t>
      </w:r>
      <w:r w:rsidRPr="00C2584E">
        <w:t xml:space="preserve"> utility</w:t>
      </w:r>
      <w:r>
        <w:t xml:space="preserve"> from </w:t>
      </w:r>
      <w:r w:rsidRPr="005A18C1">
        <w:rPr>
          <w:rFonts w:cs="Arial"/>
          <w:i/>
        </w:rPr>
        <w:t>wiced_tools</w:t>
      </w:r>
      <w:r>
        <w:rPr>
          <w:rFonts w:cs="Arial"/>
          <w:i/>
        </w:rPr>
        <w:t>\BTSpy\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In the ClientControl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BTSpy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lastRenderedPageBreak/>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Use CySmart to connect to the device and observe the messages in the BTSpy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bookmarkStart w:id="20" w:name="_GoBack"/>
      <w:bookmarkEnd w:id="20"/>
    </w:p>
    <w:p w14:paraId="5B5C81C7" w14:textId="1746EFA6" w:rsidR="000A0487" w:rsidRDefault="00FC2A9F" w:rsidP="003B1587">
      <w:pPr>
        <w:pStyle w:val="Exercise"/>
      </w:pPr>
      <w:r>
        <w:t xml:space="preserve"> </w:t>
      </w:r>
      <w:bookmarkStart w:id="21" w:name="_Toc530072282"/>
      <w:r w:rsidR="0020136B">
        <w:t xml:space="preserve">(Advanced) </w:t>
      </w:r>
      <w:r w:rsidR="000A0487">
        <w:t>Run the Debugger</w:t>
      </w:r>
      <w:bookmarkEnd w:id="21"/>
    </w:p>
    <w:p w14:paraId="37308BC9" w14:textId="14426735" w:rsidR="006437B2" w:rsidRDefault="006437B2" w:rsidP="006437B2">
      <w:r>
        <w:t>In this exercise you will setup and run the debugger</w:t>
      </w:r>
      <w:r w:rsidR="00CF02D4">
        <w:t xml:space="preserve"> using </w:t>
      </w:r>
      <w:r w:rsidR="002B12E6">
        <w:t>a J-Link</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28D671CD" w:rsidR="00CF02D4" w:rsidRDefault="00C0288D" w:rsidP="00CF02D4">
      <w:pPr>
        <w:pStyle w:val="ListParagraph"/>
        <w:numPr>
          <w:ilvl w:val="0"/>
          <w:numId w:val="16"/>
        </w:numPr>
      </w:pPr>
      <w:r>
        <w:t xml:space="preserve">Run the </w:t>
      </w:r>
      <w:r w:rsidR="00982E1F">
        <w:t xml:space="preserve">SuperMux </w:t>
      </w:r>
      <w:r>
        <w:t>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Follow the procedure to setup for Olimex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r w:rsidRPr="00885862">
        <w:rPr>
          <w:i/>
        </w:rPr>
        <w:t>spar_debug_contine</w:t>
      </w:r>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43"/>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FD36C" w14:textId="77777777" w:rsidR="0099792A" w:rsidRDefault="0099792A" w:rsidP="00DF6D18">
      <w:r>
        <w:separator/>
      </w:r>
    </w:p>
  </w:endnote>
  <w:endnote w:type="continuationSeparator" w:id="0">
    <w:p w14:paraId="1ED6A3E3" w14:textId="77777777" w:rsidR="0099792A" w:rsidRDefault="0099792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035FAF" w:rsidRDefault="00035FAF" w:rsidP="00547CF1">
            <w:pPr>
              <w:pStyle w:val="Footer"/>
              <w:spacing w:after="0"/>
            </w:pPr>
          </w:p>
          <w:p w14:paraId="4C29FDE6" w14:textId="20F58CF6" w:rsidR="00035FAF" w:rsidRDefault="00035FAF" w:rsidP="00E60124">
            <w:pPr>
              <w:pStyle w:val="Footer"/>
              <w:spacing w:after="0"/>
            </w:pPr>
            <w:r>
              <w:t>Chapter 5 Debugging</w:t>
            </w:r>
            <w:r>
              <w:tab/>
            </w:r>
            <w:r>
              <w:tab/>
              <w:t xml:space="preserve">Page </w:t>
            </w:r>
            <w:r>
              <w:fldChar w:fldCharType="begin"/>
            </w:r>
            <w:r>
              <w:instrText xml:space="preserve"> PAGE </w:instrText>
            </w:r>
            <w:r>
              <w:fldChar w:fldCharType="separate"/>
            </w:r>
            <w:r w:rsidR="008A5F99">
              <w:rPr>
                <w:noProof/>
              </w:rPr>
              <w:t>1</w:t>
            </w:r>
            <w:r>
              <w:fldChar w:fldCharType="end"/>
            </w:r>
            <w:r>
              <w:t xml:space="preserve"> of </w:t>
            </w:r>
            <w:r>
              <w:rPr>
                <w:noProof/>
              </w:rPr>
              <w:fldChar w:fldCharType="begin"/>
            </w:r>
            <w:r>
              <w:rPr>
                <w:noProof/>
              </w:rPr>
              <w:instrText xml:space="preserve"> NUMPAGES  </w:instrText>
            </w:r>
            <w:r>
              <w:rPr>
                <w:noProof/>
              </w:rPr>
              <w:fldChar w:fldCharType="separate"/>
            </w:r>
            <w:r w:rsidR="008A5F99">
              <w:rPr>
                <w:noProof/>
              </w:rPr>
              <w:t>40</w:t>
            </w:r>
            <w:r>
              <w:rPr>
                <w:noProof/>
              </w:rPr>
              <w:fldChar w:fldCharType="end"/>
            </w:r>
          </w:p>
        </w:sdtContent>
      </w:sdt>
    </w:sdtContent>
  </w:sdt>
  <w:p w14:paraId="75581528" w14:textId="77777777" w:rsidR="00035FAF" w:rsidRDefault="00035FA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472BD5" w14:textId="77777777" w:rsidR="0099792A" w:rsidRDefault="0099792A" w:rsidP="00DF6D18">
      <w:r>
        <w:separator/>
      </w:r>
    </w:p>
  </w:footnote>
  <w:footnote w:type="continuationSeparator" w:id="0">
    <w:p w14:paraId="5D0C4581" w14:textId="77777777" w:rsidR="0099792A" w:rsidRDefault="0099792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035FAF" w:rsidRDefault="00035FA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3"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8"/>
  </w:num>
  <w:num w:numId="3">
    <w:abstractNumId w:val="3"/>
  </w:num>
  <w:num w:numId="4">
    <w:abstractNumId w:val="18"/>
  </w:num>
  <w:num w:numId="5">
    <w:abstractNumId w:val="1"/>
  </w:num>
  <w:num w:numId="6">
    <w:abstractNumId w:val="13"/>
  </w:num>
  <w:num w:numId="7">
    <w:abstractNumId w:val="6"/>
  </w:num>
  <w:num w:numId="8">
    <w:abstractNumId w:val="16"/>
  </w:num>
  <w:num w:numId="9">
    <w:abstractNumId w:val="22"/>
  </w:num>
  <w:num w:numId="10">
    <w:abstractNumId w:val="26"/>
  </w:num>
  <w:num w:numId="11">
    <w:abstractNumId w:val="27"/>
  </w:num>
  <w:num w:numId="12">
    <w:abstractNumId w:val="2"/>
  </w:num>
  <w:num w:numId="13">
    <w:abstractNumId w:val="25"/>
  </w:num>
  <w:num w:numId="14">
    <w:abstractNumId w:val="24"/>
  </w:num>
  <w:num w:numId="15">
    <w:abstractNumId w:val="7"/>
  </w:num>
  <w:num w:numId="16">
    <w:abstractNumId w:val="14"/>
  </w:num>
  <w:num w:numId="17">
    <w:abstractNumId w:val="17"/>
  </w:num>
  <w:num w:numId="18">
    <w:abstractNumId w:val="4"/>
  </w:num>
  <w:num w:numId="19">
    <w:abstractNumId w:val="11"/>
  </w:num>
  <w:num w:numId="20">
    <w:abstractNumId w:val="28"/>
  </w:num>
  <w:num w:numId="21">
    <w:abstractNumId w:val="5"/>
  </w:num>
  <w:num w:numId="22">
    <w:abstractNumId w:val="9"/>
  </w:num>
  <w:num w:numId="23">
    <w:abstractNumId w:val="19"/>
  </w:num>
  <w:num w:numId="24">
    <w:abstractNumId w:val="15"/>
  </w:num>
  <w:num w:numId="25">
    <w:abstractNumId w:val="20"/>
  </w:num>
  <w:num w:numId="26">
    <w:abstractNumId w:val="0"/>
  </w:num>
  <w:num w:numId="27">
    <w:abstractNumId w:val="21"/>
  </w:num>
  <w:num w:numId="28">
    <w:abstractNumId w:val="12"/>
  </w:num>
  <w:num w:numId="29">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4C80"/>
    <w:rsid w:val="00045AC8"/>
    <w:rsid w:val="00046E48"/>
    <w:rsid w:val="000471C1"/>
    <w:rsid w:val="00051E3C"/>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170"/>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A42"/>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12E6"/>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5C0F"/>
    <w:rsid w:val="003E6C7C"/>
    <w:rsid w:val="003F0032"/>
    <w:rsid w:val="003F19A0"/>
    <w:rsid w:val="003F2901"/>
    <w:rsid w:val="003F29F7"/>
    <w:rsid w:val="003F41A6"/>
    <w:rsid w:val="0040035E"/>
    <w:rsid w:val="004007F8"/>
    <w:rsid w:val="00406245"/>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7897"/>
    <w:rsid w:val="0048212A"/>
    <w:rsid w:val="0048417C"/>
    <w:rsid w:val="004860D2"/>
    <w:rsid w:val="004865E3"/>
    <w:rsid w:val="00487408"/>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2360"/>
    <w:rsid w:val="007F427B"/>
    <w:rsid w:val="007F4A73"/>
    <w:rsid w:val="00804142"/>
    <w:rsid w:val="00806BE6"/>
    <w:rsid w:val="00811803"/>
    <w:rsid w:val="00811DC4"/>
    <w:rsid w:val="00813B54"/>
    <w:rsid w:val="00814AE3"/>
    <w:rsid w:val="0082303C"/>
    <w:rsid w:val="00842DF1"/>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99"/>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792A"/>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157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1122"/>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3F82"/>
    <w:rsid w:val="00C368EB"/>
    <w:rsid w:val="00C42419"/>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5724"/>
    <w:rsid w:val="00DC63D3"/>
    <w:rsid w:val="00DC6680"/>
    <w:rsid w:val="00DC6D65"/>
    <w:rsid w:val="00DC7DEF"/>
    <w:rsid w:val="00DD070E"/>
    <w:rsid w:val="00DD71FD"/>
    <w:rsid w:val="00DD7C60"/>
    <w:rsid w:val="00DE087B"/>
    <w:rsid w:val="00DE180B"/>
    <w:rsid w:val="00DE2349"/>
    <w:rsid w:val="00DE32B1"/>
    <w:rsid w:val="00DE395D"/>
    <w:rsid w:val="00DE6E01"/>
    <w:rsid w:val="00DF2FD9"/>
    <w:rsid w:val="00DF51A8"/>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4DBF"/>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512E98"/>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12E9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12E98"/>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s://www.segger.com/downloads/jlink"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JP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54ED9-7739-4006-B823-9509CCB50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9</TotalTime>
  <Pages>29</Pages>
  <Words>5334</Words>
  <Characters>3040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41</cp:revision>
  <cp:lastPrinted>2019-01-08T17:54:00Z</cp:lastPrinted>
  <dcterms:created xsi:type="dcterms:W3CDTF">2017-09-08T00:54:00Z</dcterms:created>
  <dcterms:modified xsi:type="dcterms:W3CDTF">2019-04-18T20:43:00Z</dcterms:modified>
</cp:coreProperties>
</file>